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8" r:id="rId3"/>
    <p:sldId id="284" r:id="rId4"/>
    <p:sldId id="258" r:id="rId5"/>
    <p:sldId id="260" r:id="rId6"/>
    <p:sldId id="257" r:id="rId7"/>
    <p:sldId id="285" r:id="rId8"/>
    <p:sldId id="266" r:id="rId9"/>
    <p:sldId id="272" r:id="rId10"/>
    <p:sldId id="273" r:id="rId11"/>
    <p:sldId id="276" r:id="rId12"/>
    <p:sldId id="286" r:id="rId13"/>
    <p:sldId id="281" r:id="rId14"/>
    <p:sldId id="282" r:id="rId15"/>
    <p:sldId id="265" r:id="rId16"/>
    <p:sldId id="279" r:id="rId17"/>
    <p:sldId id="280" r:id="rId18"/>
    <p:sldId id="277" r:id="rId19"/>
    <p:sldId id="287" r:id="rId20"/>
    <p:sldId id="274" r:id="rId21"/>
    <p:sldId id="289" r:id="rId22"/>
    <p:sldId id="267" r:id="rId23"/>
    <p:sldId id="278" r:id="rId24"/>
    <p:sldId id="290" r:id="rId25"/>
    <p:sldId id="264" r:id="rId26"/>
    <p:sldId id="283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4" d="100"/>
          <a:sy n="74" d="100"/>
        </p:scale>
        <p:origin x="54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5143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369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426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252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186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8372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709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06433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0644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4881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6195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807123-1D01-4BB7-B35D-D7D7C962B196}" type="datetimeFigureOut">
              <a:rPr lang="zh-CN" altLang="en-US" smtClean="0"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4DF305-1FF9-4354-9E67-001AE9F8EA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103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__4.vsdx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11" Type="http://schemas.openxmlformats.org/officeDocument/2006/relationships/package" Target="../embeddings/Microsoft_Visio___3.vsdx"/><Relationship Id="rId5" Type="http://schemas.openxmlformats.org/officeDocument/2006/relationships/package" Target="../embeddings/Microsoft_Visio___1.vsdx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33046" y="1513858"/>
            <a:ext cx="9147629" cy="2387600"/>
          </a:xfrm>
        </p:spPr>
        <p:txBody>
          <a:bodyPr/>
          <a:lstStyle/>
          <a:p>
            <a:r>
              <a:rPr lang="en-US" altLang="zh-CN" dirty="0" smtClean="0"/>
              <a:t>Sleep Analysis Based on Deep Belief Network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239250" y="5122736"/>
            <a:ext cx="201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HAOWEI ZHANG</a:t>
            </a:r>
          </a:p>
          <a:p>
            <a:r>
              <a:rPr lang="en-US" altLang="zh-CN" dirty="0" smtClean="0"/>
              <a:t>470144491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009038" y="5122736"/>
            <a:ext cx="2012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b="1" dirty="0" smtClean="0"/>
              <a:t>NAME</a:t>
            </a:r>
          </a:p>
          <a:p>
            <a:pPr algn="r"/>
            <a:r>
              <a:rPr lang="en-US" altLang="zh-CN" b="1" dirty="0" smtClean="0"/>
              <a:t>STUDENT ID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27464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E:\USYD\Capstone\finalreport\averag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39" y="1469390"/>
            <a:ext cx="2682375" cy="201041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1340284" y="3565834"/>
            <a:ext cx="9392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</a:rPr>
              <a:t>Average</a:t>
            </a:r>
            <a:endParaRPr lang="zh-CN" altLang="en-US" dirty="0"/>
          </a:p>
        </p:txBody>
      </p:sp>
      <p:pic>
        <p:nvPicPr>
          <p:cNvPr id="7" name="图片 6" descr="E:\USYD\Capstone\finalreport\0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7517" y="1469390"/>
            <a:ext cx="2682173" cy="201041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E:\USYD\Capstone\finalreport\1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662" y="1469390"/>
            <a:ext cx="2682046" cy="201041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E:\USYD\Capstone\finalreport\2.pn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708" y="1464627"/>
            <a:ext cx="2695575" cy="2019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E:\USYD\Capstone\finalreport\3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439" y="4009807"/>
            <a:ext cx="2702378" cy="20248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E:\USYD\Capstone\finalreport\4.png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817" y="3992190"/>
            <a:ext cx="2753388" cy="20634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E:\USYD\Capstone\finalreport\5.png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2" y="3992190"/>
            <a:ext cx="2753007" cy="2063426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3812669" y="3582471"/>
            <a:ext cx="1431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1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544751" y="3582471"/>
            <a:ext cx="1431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2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9233561" y="3622858"/>
            <a:ext cx="1431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3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471583" y="6198673"/>
            <a:ext cx="1431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4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203665" y="6198673"/>
            <a:ext cx="1431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R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892475" y="6239060"/>
            <a:ext cx="1520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Sleep Stage W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54400" y="449165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Sample </a:t>
            </a:r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selection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47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pic>
        <p:nvPicPr>
          <p:cNvPr id="7" name="图片 6" descr="E:\USYD\Capstone\finalreport\Variancecompar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72" y="1346358"/>
            <a:ext cx="5875655" cy="440214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6062027" y="2993901"/>
            <a:ext cx="561067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Calibri" panose="020F0502020204030204" pitchFamily="34" charset="0"/>
              </a:rPr>
              <a:t>Low variance: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Steady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r>
              <a:rPr lang="en-US" altLang="zh-CN" sz="2800" b="1" dirty="0" smtClean="0">
                <a:latin typeface="Calibri" panose="020F0502020204030204" pitchFamily="34" charset="0"/>
              </a:rPr>
              <a:t>High </a:t>
            </a:r>
            <a:r>
              <a:rPr lang="en-US" altLang="zh-CN" sz="2800" b="1" dirty="0">
                <a:latin typeface="Calibri" panose="020F0502020204030204" pitchFamily="34" charset="0"/>
              </a:rPr>
              <a:t>variance</a:t>
            </a:r>
            <a:r>
              <a:rPr lang="en-US" altLang="zh-CN" sz="2800" b="1" dirty="0" smtClean="0">
                <a:latin typeface="Calibri" panose="020F0502020204030204" pitchFamily="34" charset="0"/>
              </a:rPr>
              <a:t>: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Sleep stage W extremely good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Sleep stage 1 extremely poor</a:t>
            </a:r>
          </a:p>
        </p:txBody>
      </p:sp>
      <p:sp>
        <p:nvSpPr>
          <p:cNvPr id="9" name="矩形 8"/>
          <p:cNvSpPr/>
          <p:nvPr/>
        </p:nvSpPr>
        <p:spPr>
          <a:xfrm>
            <a:off x="6062027" y="1187627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3200" dirty="0">
                <a:latin typeface="Calibri" panose="020F0502020204030204" pitchFamily="34" charset="0"/>
              </a:rPr>
              <a:t>there’s no obvious advantage for </a:t>
            </a:r>
            <a:r>
              <a:rPr lang="en-US" altLang="zh-CN" sz="3200" dirty="0" smtClean="0">
                <a:latin typeface="Calibri" panose="020F0502020204030204" pitchFamily="34" charset="0"/>
              </a:rPr>
              <a:t>any </a:t>
            </a:r>
            <a:r>
              <a:rPr lang="en-US" altLang="zh-CN" sz="3200" dirty="0">
                <a:latin typeface="Calibri" panose="020F0502020204030204" pitchFamily="34" charset="0"/>
              </a:rPr>
              <a:t>kind because higher precision means lower recall</a:t>
            </a:r>
            <a:endParaRPr lang="zh-CN" altLang="en-US" sz="3200" dirty="0"/>
          </a:p>
        </p:txBody>
      </p:sp>
      <p:sp>
        <p:nvSpPr>
          <p:cNvPr id="10" name="文本框 9"/>
          <p:cNvSpPr txBox="1"/>
          <p:nvPr/>
        </p:nvSpPr>
        <p:spPr>
          <a:xfrm>
            <a:off x="3454400" y="449165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Sample </a:t>
            </a:r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selection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19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34" name="Shape 51"/>
          <p:cNvSpPr txBox="1"/>
          <p:nvPr/>
        </p:nvSpPr>
        <p:spPr>
          <a:xfrm>
            <a:off x="4325640" y="3305197"/>
            <a:ext cx="527691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CLASSIFIER COMPARISON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5" name="Shape 52"/>
          <p:cNvGrpSpPr/>
          <p:nvPr/>
        </p:nvGrpSpPr>
        <p:grpSpPr>
          <a:xfrm>
            <a:off x="2870979" y="3163365"/>
            <a:ext cx="1128364" cy="686394"/>
            <a:chOff x="6127160" y="4187237"/>
            <a:chExt cx="1128426" cy="686432"/>
          </a:xfrm>
        </p:grpSpPr>
        <p:cxnSp>
          <p:nvCxnSpPr>
            <p:cNvPr id="36" name="Shape 53"/>
            <p:cNvCxnSpPr/>
            <p:nvPr/>
          </p:nvCxnSpPr>
          <p:spPr>
            <a:xfrm flipH="1">
              <a:off x="6525624" y="4187237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37" name="Shape 54"/>
            <p:cNvSpPr/>
            <p:nvPr/>
          </p:nvSpPr>
          <p:spPr>
            <a:xfrm>
              <a:off x="6145577" y="458905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" name="Shape 55"/>
            <p:cNvSpPr txBox="1"/>
            <p:nvPr/>
          </p:nvSpPr>
          <p:spPr>
            <a:xfrm>
              <a:off x="6127160" y="4199563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941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8089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Classifier selection (Gaussian Naïve Bayes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E:\USYD\Capstone\DataSet\finalall\Confusion_Matrix1_Gaussian_Naive_Bayes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155" y="1336151"/>
            <a:ext cx="4334510" cy="433451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610375"/>
              </p:ext>
            </p:extLst>
          </p:nvPr>
        </p:nvGraphicFramePr>
        <p:xfrm>
          <a:off x="5041376" y="2365858"/>
          <a:ext cx="6515624" cy="22750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32717"/>
                <a:gridCol w="1270262"/>
                <a:gridCol w="1137548"/>
                <a:gridCol w="1283955"/>
                <a:gridCol w="991142"/>
              </a:tblGrid>
              <a:tr h="284387">
                <a:tc>
                  <a:txBody>
                    <a:bodyPr/>
                    <a:lstStyle/>
                    <a:p>
                      <a:endParaRPr lang="zh-CN" sz="1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Precision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Recal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f1-scor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uppor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5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W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7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94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  <a:tr h="28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average/tota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86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755" marR="113755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762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679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lassifier selection (RBM-Logistic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E:\USYD\Capstone\DataSet\finalall\Confusion_Matrix1_RBM-Logistic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03" y="1252864"/>
            <a:ext cx="4417797" cy="441779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8996472"/>
              </p:ext>
            </p:extLst>
          </p:nvPr>
        </p:nvGraphicFramePr>
        <p:xfrm>
          <a:off x="5128895" y="2331848"/>
          <a:ext cx="6425032" cy="22434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7235"/>
                <a:gridCol w="1252601"/>
                <a:gridCol w="1121732"/>
                <a:gridCol w="1266103"/>
                <a:gridCol w="977361"/>
              </a:tblGrid>
              <a:tr h="280433">
                <a:tc>
                  <a:txBody>
                    <a:bodyPr/>
                    <a:lstStyle/>
                    <a:p>
                      <a:endParaRPr lang="zh-CN" sz="17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Precision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Recall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f1-score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uppor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2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4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3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7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4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2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W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8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8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945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  <a:tr h="2804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average/total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8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55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864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173" marR="112173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65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lassifier selection (</a:t>
            </a:r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Deep Belief Networks</a:t>
            </a:r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" name="图片 1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1439990"/>
            <a:ext cx="4279900" cy="4279900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5110298"/>
              </p:ext>
            </p:extLst>
          </p:nvPr>
        </p:nvGraphicFramePr>
        <p:xfrm>
          <a:off x="5186045" y="2584245"/>
          <a:ext cx="6380180" cy="2227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94619"/>
                <a:gridCol w="1243857"/>
                <a:gridCol w="1113901"/>
                <a:gridCol w="1257265"/>
                <a:gridCol w="970538"/>
              </a:tblGrid>
              <a:tr h="278475">
                <a:tc>
                  <a:txBody>
                    <a:bodyPr/>
                    <a:lstStyle/>
                    <a:p>
                      <a:endParaRPr lang="zh-CN" sz="1700" kern="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Precision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Recall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f1-score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uppor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leep Stage 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75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3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leep Stage 2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7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9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59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4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leep Stage 3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3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2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7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leep Stage 4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79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7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5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2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Sleep Stage R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9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45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6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leep Stage W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8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.0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89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945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  <a:tr h="278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average/total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8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8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77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864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1390" marR="11139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878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679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lassifier selection (Logistic Regression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684" y="1258046"/>
            <a:ext cx="4412615" cy="4412615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256472"/>
              </p:ext>
            </p:extLst>
          </p:nvPr>
        </p:nvGraphicFramePr>
        <p:xfrm>
          <a:off x="5067299" y="2263390"/>
          <a:ext cx="6898006" cy="24019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0273"/>
                <a:gridCol w="1344810"/>
                <a:gridCol w="1204307"/>
                <a:gridCol w="1359307"/>
                <a:gridCol w="1049309"/>
              </a:tblGrid>
              <a:tr h="301077">
                <a:tc>
                  <a:txBody>
                    <a:bodyPr/>
                    <a:lstStyle/>
                    <a:p>
                      <a:endParaRPr lang="zh-CN" sz="1800" kern="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Precision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Recal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f1-scor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uppor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4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 dirty="0">
                          <a:effectLst/>
                        </a:rPr>
                        <a:t>0.52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47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2943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3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3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3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5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1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W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9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94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  <a:tr h="301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average/tota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 dirty="0">
                          <a:effectLst/>
                        </a:rPr>
                        <a:t>286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431" marR="120431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559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679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lassifier selection (SVM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E:\USYD\Capstone\DataSet\finalall\Confusion_Matrix1_SV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138" y="1198690"/>
            <a:ext cx="4542062" cy="454206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378998"/>
              </p:ext>
            </p:extLst>
          </p:nvPr>
        </p:nvGraphicFramePr>
        <p:xfrm>
          <a:off x="5156200" y="2331848"/>
          <a:ext cx="6706516" cy="23417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86411"/>
                <a:gridCol w="1307478"/>
                <a:gridCol w="1170876"/>
                <a:gridCol w="1321571"/>
                <a:gridCol w="1020180"/>
              </a:tblGrid>
              <a:tr h="292719">
                <a:tc>
                  <a:txBody>
                    <a:bodyPr/>
                    <a:lstStyle/>
                    <a:p>
                      <a:endParaRPr lang="zh-CN" sz="1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Precision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Recal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f1-scor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uppor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4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47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4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3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3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7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4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3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5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72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5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6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1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Sleep Stage W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9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9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945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  <a:tr h="292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0">
                          <a:effectLst/>
                        </a:rPr>
                        <a:t>average/tota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0.8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 dirty="0">
                          <a:effectLst/>
                        </a:rPr>
                        <a:t>286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7088" marR="117088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2784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67100" y="436178"/>
            <a:ext cx="679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lassifier selection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5" name="图片 4" descr="E:\USYD\Capstone\finalreport\classifiercompar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745" y="1351090"/>
            <a:ext cx="6384008" cy="478301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6451600" y="1726658"/>
            <a:ext cx="55372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>
                <a:latin typeface="Calibri" panose="020F0502020204030204" pitchFamily="34" charset="0"/>
              </a:rPr>
              <a:t>traditional methods like LR and SVM is slightly better than deep learning methods like DBN. </a:t>
            </a:r>
            <a:endParaRPr lang="en-US" altLang="zh-CN" sz="3200" dirty="0" smtClean="0">
              <a:latin typeface="Calibri" panose="020F0502020204030204" pitchFamily="34" charset="0"/>
            </a:endParaRPr>
          </a:p>
          <a:p>
            <a:endParaRPr lang="en-US" altLang="zh-CN" sz="3200" dirty="0" smtClean="0">
              <a:latin typeface="Calibri" panose="020F0502020204030204" pitchFamily="34" charset="0"/>
            </a:endParaRPr>
          </a:p>
          <a:p>
            <a:r>
              <a:rPr lang="en-US" altLang="zh-CN" sz="3200" dirty="0" smtClean="0">
                <a:latin typeface="Calibri" panose="020F0502020204030204" pitchFamily="34" charset="0"/>
              </a:rPr>
              <a:t>DBN </a:t>
            </a:r>
            <a:r>
              <a:rPr lang="en-US" altLang="zh-CN" sz="3200" dirty="0">
                <a:latin typeface="Calibri" panose="020F0502020204030204" pitchFamily="34" charset="0"/>
              </a:rPr>
              <a:t>also has a better performance when classifying sleep stage W, which is quite </a:t>
            </a:r>
            <a:r>
              <a:rPr lang="en-US" altLang="zh-CN" sz="3200" dirty="0" smtClean="0">
                <a:latin typeface="Calibri" panose="020F0502020204030204" pitchFamily="34" charset="0"/>
              </a:rPr>
              <a:t>meaningful</a:t>
            </a:r>
            <a:r>
              <a:rPr lang="en-US" altLang="zh-CN" sz="3200" dirty="0">
                <a:latin typeface="Calibri" panose="020F0502020204030204" pitchFamily="34" charset="0"/>
              </a:rPr>
              <a:t>.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413727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39" name="Shape 56"/>
          <p:cNvSpPr txBox="1"/>
          <p:nvPr/>
        </p:nvSpPr>
        <p:spPr>
          <a:xfrm>
            <a:off x="5049541" y="3080415"/>
            <a:ext cx="306656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IMPROVEMENT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0" name="Shape 57"/>
          <p:cNvGrpSpPr/>
          <p:nvPr/>
        </p:nvGrpSpPr>
        <p:grpSpPr>
          <a:xfrm>
            <a:off x="3594879" y="2939139"/>
            <a:ext cx="1128364" cy="684720"/>
            <a:chOff x="6127160" y="5233626"/>
            <a:chExt cx="1128426" cy="684758"/>
          </a:xfrm>
        </p:grpSpPr>
        <p:cxnSp>
          <p:nvCxnSpPr>
            <p:cNvPr id="41" name="Shape 58"/>
            <p:cNvCxnSpPr/>
            <p:nvPr/>
          </p:nvCxnSpPr>
          <p:spPr>
            <a:xfrm flipH="1">
              <a:off x="6525624" y="5233626"/>
              <a:ext cx="729962" cy="684758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42" name="Shape 59"/>
            <p:cNvSpPr/>
            <p:nvPr/>
          </p:nvSpPr>
          <p:spPr>
            <a:xfrm>
              <a:off x="6145577" y="563544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" name="Shape 60"/>
            <p:cNvSpPr txBox="1"/>
            <p:nvPr/>
          </p:nvSpPr>
          <p:spPr>
            <a:xfrm>
              <a:off x="6127160" y="5245952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31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24" name="Shape 41"/>
          <p:cNvSpPr txBox="1"/>
          <p:nvPr/>
        </p:nvSpPr>
        <p:spPr>
          <a:xfrm>
            <a:off x="6217941" y="655964"/>
            <a:ext cx="3816088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INTRODUCTION</a:t>
            </a:r>
          </a:p>
        </p:txBody>
      </p:sp>
      <p:grpSp>
        <p:nvGrpSpPr>
          <p:cNvPr id="25" name="Shape 42"/>
          <p:cNvGrpSpPr/>
          <p:nvPr/>
        </p:nvGrpSpPr>
        <p:grpSpPr>
          <a:xfrm>
            <a:off x="4763279" y="513017"/>
            <a:ext cx="1128364" cy="686394"/>
            <a:chOff x="6127160" y="2096130"/>
            <a:chExt cx="1128426" cy="686432"/>
          </a:xfrm>
        </p:grpSpPr>
        <p:cxnSp>
          <p:nvCxnSpPr>
            <p:cNvPr id="26" name="Shape 43"/>
            <p:cNvCxnSpPr/>
            <p:nvPr/>
          </p:nvCxnSpPr>
          <p:spPr>
            <a:xfrm flipH="1">
              <a:off x="6525624" y="2096130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27" name="Shape 44"/>
            <p:cNvSpPr/>
            <p:nvPr/>
          </p:nvSpPr>
          <p:spPr>
            <a:xfrm>
              <a:off x="6145577" y="2497943"/>
              <a:ext cx="532403" cy="2427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" name="Shape 45"/>
            <p:cNvSpPr txBox="1"/>
            <p:nvPr/>
          </p:nvSpPr>
          <p:spPr>
            <a:xfrm>
              <a:off x="6127160" y="2108456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1</a:t>
              </a:r>
            </a:p>
          </p:txBody>
        </p:sp>
      </p:grpSp>
      <p:sp>
        <p:nvSpPr>
          <p:cNvPr id="29" name="Shape 46"/>
          <p:cNvSpPr txBox="1"/>
          <p:nvPr/>
        </p:nvSpPr>
        <p:spPr>
          <a:xfrm>
            <a:off x="6217941" y="1701180"/>
            <a:ext cx="4183359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SAMPLE SELECTION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0" name="Shape 47"/>
          <p:cNvGrpSpPr/>
          <p:nvPr/>
        </p:nvGrpSpPr>
        <p:grpSpPr>
          <a:xfrm>
            <a:off x="4763279" y="1558791"/>
            <a:ext cx="1128364" cy="686394"/>
            <a:chOff x="6127160" y="3142521"/>
            <a:chExt cx="1128426" cy="686432"/>
          </a:xfrm>
        </p:grpSpPr>
        <p:cxnSp>
          <p:nvCxnSpPr>
            <p:cNvPr id="31" name="Shape 48"/>
            <p:cNvCxnSpPr/>
            <p:nvPr/>
          </p:nvCxnSpPr>
          <p:spPr>
            <a:xfrm flipH="1">
              <a:off x="6525624" y="3142521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32" name="Shape 49"/>
            <p:cNvSpPr/>
            <p:nvPr/>
          </p:nvSpPr>
          <p:spPr>
            <a:xfrm>
              <a:off x="6145577" y="3544334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" name="Shape 50"/>
            <p:cNvSpPr txBox="1"/>
            <p:nvPr/>
          </p:nvSpPr>
          <p:spPr>
            <a:xfrm>
              <a:off x="6127160" y="3154847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2</a:t>
              </a:r>
            </a:p>
          </p:txBody>
        </p:sp>
      </p:grpSp>
      <p:sp>
        <p:nvSpPr>
          <p:cNvPr id="34" name="Shape 51"/>
          <p:cNvSpPr txBox="1"/>
          <p:nvPr/>
        </p:nvSpPr>
        <p:spPr>
          <a:xfrm>
            <a:off x="6217940" y="2746397"/>
            <a:ext cx="527691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CLASSIFIER COMPARISON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5" name="Shape 52"/>
          <p:cNvGrpSpPr/>
          <p:nvPr/>
        </p:nvGrpSpPr>
        <p:grpSpPr>
          <a:xfrm>
            <a:off x="4763279" y="2604565"/>
            <a:ext cx="1128364" cy="686394"/>
            <a:chOff x="6127160" y="4187237"/>
            <a:chExt cx="1128426" cy="686432"/>
          </a:xfrm>
        </p:grpSpPr>
        <p:cxnSp>
          <p:nvCxnSpPr>
            <p:cNvPr id="36" name="Shape 53"/>
            <p:cNvCxnSpPr/>
            <p:nvPr/>
          </p:nvCxnSpPr>
          <p:spPr>
            <a:xfrm flipH="1">
              <a:off x="6525624" y="4187237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37" name="Shape 54"/>
            <p:cNvSpPr/>
            <p:nvPr/>
          </p:nvSpPr>
          <p:spPr>
            <a:xfrm>
              <a:off x="6145577" y="458905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" name="Shape 55"/>
            <p:cNvSpPr txBox="1"/>
            <p:nvPr/>
          </p:nvSpPr>
          <p:spPr>
            <a:xfrm>
              <a:off x="6127160" y="4199563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3</a:t>
              </a:r>
            </a:p>
          </p:txBody>
        </p:sp>
      </p:grpSp>
      <p:sp>
        <p:nvSpPr>
          <p:cNvPr id="39" name="Shape 56"/>
          <p:cNvSpPr txBox="1"/>
          <p:nvPr/>
        </p:nvSpPr>
        <p:spPr>
          <a:xfrm>
            <a:off x="6217941" y="3791615"/>
            <a:ext cx="306656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IMPROVEMENT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0" name="Shape 57"/>
          <p:cNvGrpSpPr/>
          <p:nvPr/>
        </p:nvGrpSpPr>
        <p:grpSpPr>
          <a:xfrm>
            <a:off x="4763279" y="3650339"/>
            <a:ext cx="1128364" cy="684720"/>
            <a:chOff x="6127160" y="5233626"/>
            <a:chExt cx="1128426" cy="684758"/>
          </a:xfrm>
        </p:grpSpPr>
        <p:cxnSp>
          <p:nvCxnSpPr>
            <p:cNvPr id="41" name="Shape 58"/>
            <p:cNvCxnSpPr/>
            <p:nvPr/>
          </p:nvCxnSpPr>
          <p:spPr>
            <a:xfrm flipH="1">
              <a:off x="6525624" y="5233626"/>
              <a:ext cx="729962" cy="684758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42" name="Shape 59"/>
            <p:cNvSpPr/>
            <p:nvPr/>
          </p:nvSpPr>
          <p:spPr>
            <a:xfrm>
              <a:off x="6145577" y="563544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" name="Shape 60"/>
            <p:cNvSpPr txBox="1"/>
            <p:nvPr/>
          </p:nvSpPr>
          <p:spPr>
            <a:xfrm>
              <a:off x="6127160" y="5245952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4</a:t>
              </a:r>
            </a:p>
          </p:txBody>
        </p:sp>
      </p:grpSp>
      <p:sp>
        <p:nvSpPr>
          <p:cNvPr id="44" name="Shape 61"/>
          <p:cNvSpPr txBox="1"/>
          <p:nvPr/>
        </p:nvSpPr>
        <p:spPr>
          <a:xfrm>
            <a:off x="544386" y="2909895"/>
            <a:ext cx="3848100" cy="101553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800" b="1" dirty="0">
                <a:solidFill>
                  <a:schemeClr val="accent5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</a:rPr>
              <a:t>CONTENTS</a:t>
            </a:r>
          </a:p>
        </p:txBody>
      </p:sp>
      <p:sp>
        <p:nvSpPr>
          <p:cNvPr id="70" name="Shape 51"/>
          <p:cNvSpPr txBox="1"/>
          <p:nvPr/>
        </p:nvSpPr>
        <p:spPr>
          <a:xfrm>
            <a:off x="6204548" y="4790003"/>
            <a:ext cx="527691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HMM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71" name="Shape 52"/>
          <p:cNvGrpSpPr/>
          <p:nvPr/>
        </p:nvGrpSpPr>
        <p:grpSpPr>
          <a:xfrm>
            <a:off x="4749887" y="4648171"/>
            <a:ext cx="1128364" cy="686394"/>
            <a:chOff x="6127160" y="4187237"/>
            <a:chExt cx="1128426" cy="686432"/>
          </a:xfrm>
        </p:grpSpPr>
        <p:cxnSp>
          <p:nvCxnSpPr>
            <p:cNvPr id="72" name="Shape 53"/>
            <p:cNvCxnSpPr/>
            <p:nvPr/>
          </p:nvCxnSpPr>
          <p:spPr>
            <a:xfrm flipH="1">
              <a:off x="6525624" y="4187237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73" name="Shape 54"/>
            <p:cNvSpPr/>
            <p:nvPr/>
          </p:nvSpPr>
          <p:spPr>
            <a:xfrm>
              <a:off x="6145577" y="458905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4" name="Shape 55"/>
            <p:cNvSpPr txBox="1"/>
            <p:nvPr/>
          </p:nvSpPr>
          <p:spPr>
            <a:xfrm>
              <a:off x="6127160" y="4199563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 smtClean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5</a:t>
              </a:r>
              <a:endParaRPr lang="en-US" sz="2531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5" name="Shape 56"/>
          <p:cNvSpPr txBox="1"/>
          <p:nvPr/>
        </p:nvSpPr>
        <p:spPr>
          <a:xfrm>
            <a:off x="6204549" y="5746262"/>
            <a:ext cx="306656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lvl="0">
              <a:buSzPct val="25000"/>
            </a:pPr>
            <a:r>
              <a:rPr lang="en-US" altLang="zh-CN" sz="3200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CONCLUSION</a:t>
            </a:r>
          </a:p>
        </p:txBody>
      </p:sp>
      <p:grpSp>
        <p:nvGrpSpPr>
          <p:cNvPr id="46" name="Shape 57"/>
          <p:cNvGrpSpPr/>
          <p:nvPr/>
        </p:nvGrpSpPr>
        <p:grpSpPr>
          <a:xfrm>
            <a:off x="4749887" y="5604986"/>
            <a:ext cx="1128364" cy="684720"/>
            <a:chOff x="6127160" y="5233626"/>
            <a:chExt cx="1128426" cy="684758"/>
          </a:xfrm>
        </p:grpSpPr>
        <p:cxnSp>
          <p:nvCxnSpPr>
            <p:cNvPr id="47" name="Shape 58"/>
            <p:cNvCxnSpPr/>
            <p:nvPr/>
          </p:nvCxnSpPr>
          <p:spPr>
            <a:xfrm flipH="1">
              <a:off x="6525624" y="5233626"/>
              <a:ext cx="729962" cy="684758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48" name="Shape 59"/>
            <p:cNvSpPr/>
            <p:nvPr/>
          </p:nvSpPr>
          <p:spPr>
            <a:xfrm>
              <a:off x="6145577" y="563544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9" name="Shape 60"/>
            <p:cNvSpPr txBox="1"/>
            <p:nvPr/>
          </p:nvSpPr>
          <p:spPr>
            <a:xfrm>
              <a:off x="6127160" y="5245952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 smtClean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6</a:t>
              </a:r>
              <a:endParaRPr lang="en-US" sz="2531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88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Improvement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19565" y="1303429"/>
            <a:ext cx="891503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DBN has a better performance with Sleep stage </a:t>
            </a:r>
            <a:r>
              <a:rPr lang="en-US" altLang="zh-CN" sz="2800" dirty="0">
                <a:latin typeface="Calibri" panose="020F0502020204030204" pitchFamily="34" charset="0"/>
              </a:rPr>
              <a:t>2, R, W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LR </a:t>
            </a:r>
            <a:r>
              <a:rPr lang="en-US" altLang="zh-CN" sz="2800" dirty="0">
                <a:latin typeface="Calibri" panose="020F0502020204030204" pitchFamily="34" charset="0"/>
              </a:rPr>
              <a:t>has a better performance with Sleep stage 1, 3, 4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Combine DBN and LR to get a improved performance</a:t>
            </a:r>
            <a:endParaRPr lang="en-US" altLang="zh-CN" sz="2800" dirty="0">
              <a:latin typeface="Calibri" panose="020F0502020204030204" pitchFamily="34" charset="0"/>
            </a:endParaRPr>
          </a:p>
        </p:txBody>
      </p:sp>
      <p:pic>
        <p:nvPicPr>
          <p:cNvPr id="10" name="图片 9" descr="E:\USYD\Capstone\finalreport\Improvecompar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" y="2793163"/>
            <a:ext cx="5274310" cy="395160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E:\USYD\Capstone\finalreport\classifiercompareimproved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2845" y="2729521"/>
            <a:ext cx="5274310" cy="39516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826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70" name="Shape 51"/>
          <p:cNvSpPr txBox="1"/>
          <p:nvPr/>
        </p:nvSpPr>
        <p:spPr>
          <a:xfrm>
            <a:off x="5785448" y="3100903"/>
            <a:ext cx="527691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HMM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71" name="Shape 52"/>
          <p:cNvGrpSpPr/>
          <p:nvPr/>
        </p:nvGrpSpPr>
        <p:grpSpPr>
          <a:xfrm>
            <a:off x="4330787" y="2959071"/>
            <a:ext cx="1128364" cy="686394"/>
            <a:chOff x="6127160" y="4187237"/>
            <a:chExt cx="1128426" cy="686432"/>
          </a:xfrm>
        </p:grpSpPr>
        <p:cxnSp>
          <p:nvCxnSpPr>
            <p:cNvPr id="72" name="Shape 53"/>
            <p:cNvCxnSpPr/>
            <p:nvPr/>
          </p:nvCxnSpPr>
          <p:spPr>
            <a:xfrm flipH="1">
              <a:off x="6525624" y="4187237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73" name="Shape 54"/>
            <p:cNvSpPr/>
            <p:nvPr/>
          </p:nvSpPr>
          <p:spPr>
            <a:xfrm>
              <a:off x="6145577" y="458905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4" name="Shape 55"/>
            <p:cNvSpPr txBox="1"/>
            <p:nvPr/>
          </p:nvSpPr>
          <p:spPr>
            <a:xfrm>
              <a:off x="6127160" y="4199563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 smtClean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5</a:t>
              </a:r>
              <a:endParaRPr lang="en-US" sz="2531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063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812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HMM (Introduction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11200" y="1676400"/>
            <a:ext cx="135809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198313"/>
              </p:ext>
            </p:extLst>
          </p:nvPr>
        </p:nvGraphicFramePr>
        <p:xfrm>
          <a:off x="1481908" y="1310639"/>
          <a:ext cx="8752961" cy="33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13230108" imgH="5048334" progId="Visio.Drawing.15">
                  <p:embed/>
                </p:oleObj>
              </mc:Choice>
              <mc:Fallback>
                <p:oleObj name="Visio" r:id="rId5" imgW="13230108" imgH="50483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908" y="1310639"/>
                        <a:ext cx="8752961" cy="3339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889068" y="5038181"/>
            <a:ext cx="63463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</a:rPr>
              <a:t>{W, W, W, 1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2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3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4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R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W, W}</a:t>
            </a:r>
            <a:endParaRPr lang="zh-CN" altLang="en-US" sz="3200" dirty="0"/>
          </a:p>
        </p:txBody>
      </p:sp>
      <p:sp>
        <p:nvSpPr>
          <p:cNvPr id="9" name="矩形 8"/>
          <p:cNvSpPr/>
          <p:nvPr/>
        </p:nvSpPr>
        <p:spPr>
          <a:xfrm>
            <a:off x="2889069" y="5838942"/>
            <a:ext cx="55778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</a:rPr>
              <a:t>{W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1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W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2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W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3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W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4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W</a:t>
            </a:r>
            <a:r>
              <a:rPr lang="en-US" altLang="zh-CN" sz="3200" dirty="0">
                <a:latin typeface="Calibri" panose="020F0502020204030204" pitchFamily="34" charset="0"/>
              </a:rPr>
              <a:t>, </a:t>
            </a:r>
            <a:r>
              <a:rPr lang="en-US" altLang="zh-CN" sz="3200" dirty="0" smtClean="0">
                <a:latin typeface="Calibri" panose="020F0502020204030204" pitchFamily="34" charset="0"/>
              </a:rPr>
              <a:t>R}</a:t>
            </a:r>
            <a:endParaRPr lang="zh-CN" altLang="en-US" sz="32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236" y="4810129"/>
            <a:ext cx="1028813" cy="102881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3647" y="5783637"/>
            <a:ext cx="640080" cy="64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89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67100" y="436178"/>
            <a:ext cx="812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HMM (Result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5" name="图片 4" descr="E:\USYD\Capstone\finalreport\HMMcompar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" y="1440134"/>
            <a:ext cx="5274310" cy="395160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E:\USYD\Capstone\finalreport\2HMMcompare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790" y="1440133"/>
            <a:ext cx="527431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2360611" y="5670661"/>
            <a:ext cx="1455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High variance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252206" y="5626252"/>
            <a:ext cx="14114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Low varia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143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45" name="Shape 56"/>
          <p:cNvSpPr txBox="1"/>
          <p:nvPr/>
        </p:nvSpPr>
        <p:spPr>
          <a:xfrm>
            <a:off x="5023449" y="3066562"/>
            <a:ext cx="3066561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lvl="0">
              <a:buSzPct val="25000"/>
            </a:pPr>
            <a:r>
              <a:rPr lang="en-US" altLang="zh-CN" sz="3200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CONCLUSION</a:t>
            </a:r>
          </a:p>
        </p:txBody>
      </p:sp>
      <p:grpSp>
        <p:nvGrpSpPr>
          <p:cNvPr id="46" name="Shape 57"/>
          <p:cNvGrpSpPr/>
          <p:nvPr/>
        </p:nvGrpSpPr>
        <p:grpSpPr>
          <a:xfrm>
            <a:off x="3568787" y="2925286"/>
            <a:ext cx="1128364" cy="684720"/>
            <a:chOff x="6127160" y="5233626"/>
            <a:chExt cx="1128426" cy="684758"/>
          </a:xfrm>
        </p:grpSpPr>
        <p:cxnSp>
          <p:nvCxnSpPr>
            <p:cNvPr id="47" name="Shape 58"/>
            <p:cNvCxnSpPr/>
            <p:nvPr/>
          </p:nvCxnSpPr>
          <p:spPr>
            <a:xfrm flipH="1">
              <a:off x="6525624" y="5233626"/>
              <a:ext cx="729962" cy="684758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48" name="Shape 59"/>
            <p:cNvSpPr/>
            <p:nvPr/>
          </p:nvSpPr>
          <p:spPr>
            <a:xfrm>
              <a:off x="6145577" y="5635440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9" name="Shape 60"/>
            <p:cNvSpPr txBox="1"/>
            <p:nvPr/>
          </p:nvSpPr>
          <p:spPr>
            <a:xfrm>
              <a:off x="6127160" y="5245952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 smtClean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6</a:t>
              </a:r>
              <a:endParaRPr lang="en-US" sz="2531" dirty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576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812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Conclusion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12326" y="1482601"/>
            <a:ext cx="875887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Split train and test data from all the samples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2800" dirty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Use samples with high variance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LR and SVM have good performance, but DBN works better to classify sleep stage W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Combine DBN with LR to improve the performance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2800" dirty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HMM is not recommended</a:t>
            </a:r>
          </a:p>
        </p:txBody>
      </p:sp>
    </p:spTree>
    <p:extLst>
      <p:ext uri="{BB962C8B-B14F-4D97-AF65-F5344CB8AC3E}">
        <p14:creationId xmlns:p14="http://schemas.microsoft.com/office/powerpoint/2010/main" val="403044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3505201" y="2974619"/>
            <a:ext cx="5067300" cy="1432281"/>
          </a:xfrm>
        </p:spPr>
        <p:txBody>
          <a:bodyPr>
            <a:normAutofit/>
          </a:bodyPr>
          <a:lstStyle/>
          <a:p>
            <a:pPr algn="l"/>
            <a:r>
              <a:rPr lang="en-US" altLang="zh-CN" sz="7200" b="1" dirty="0" smtClean="0"/>
              <a:t>Thank you !</a:t>
            </a:r>
          </a:p>
          <a:p>
            <a:pPr algn="l"/>
            <a:endParaRPr lang="en-US" altLang="zh-CN" b="1" dirty="0" smtClean="0"/>
          </a:p>
          <a:p>
            <a:pPr algn="l"/>
            <a:endParaRPr lang="en-US" altLang="zh-CN" b="1" dirty="0" smtClean="0"/>
          </a:p>
          <a:p>
            <a:pPr algn="l"/>
            <a:endParaRPr lang="en-US" altLang="zh-CN" b="1" dirty="0"/>
          </a:p>
          <a:p>
            <a:pPr algn="l"/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245031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24" name="Shape 41"/>
          <p:cNvSpPr txBox="1"/>
          <p:nvPr/>
        </p:nvSpPr>
        <p:spPr>
          <a:xfrm>
            <a:off x="4922541" y="3246764"/>
            <a:ext cx="3816088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INTRODUCTION</a:t>
            </a:r>
          </a:p>
        </p:txBody>
      </p:sp>
      <p:grpSp>
        <p:nvGrpSpPr>
          <p:cNvPr id="25" name="Shape 42"/>
          <p:cNvGrpSpPr/>
          <p:nvPr/>
        </p:nvGrpSpPr>
        <p:grpSpPr>
          <a:xfrm>
            <a:off x="3467879" y="3103817"/>
            <a:ext cx="1128364" cy="686394"/>
            <a:chOff x="6127160" y="2096130"/>
            <a:chExt cx="1128426" cy="686432"/>
          </a:xfrm>
        </p:grpSpPr>
        <p:cxnSp>
          <p:nvCxnSpPr>
            <p:cNvPr id="26" name="Shape 43"/>
            <p:cNvCxnSpPr/>
            <p:nvPr/>
          </p:nvCxnSpPr>
          <p:spPr>
            <a:xfrm flipH="1">
              <a:off x="6525624" y="2096130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5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27" name="Shape 44"/>
            <p:cNvSpPr/>
            <p:nvPr/>
          </p:nvSpPr>
          <p:spPr>
            <a:xfrm>
              <a:off x="6145577" y="2497943"/>
              <a:ext cx="532403" cy="2427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" name="Shape 45"/>
            <p:cNvSpPr txBox="1"/>
            <p:nvPr/>
          </p:nvSpPr>
          <p:spPr>
            <a:xfrm>
              <a:off x="6127160" y="2108456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 dirty="0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9626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467100" y="436178"/>
            <a:ext cx="5041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Introduction (Dataset)</a:t>
            </a:r>
          </a:p>
        </p:txBody>
      </p:sp>
      <p:pic>
        <p:nvPicPr>
          <p:cNvPr id="10" name="图片 9" descr="C:\Users\Arway\Desktop\EEGsignal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65" y="1389380"/>
            <a:ext cx="11247755" cy="173482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5089859" y="3244334"/>
            <a:ext cx="20122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alibri" panose="020F0502020204030204" pitchFamily="34" charset="0"/>
              </a:rPr>
              <a:t>EEG </a:t>
            </a:r>
            <a:r>
              <a:rPr lang="en-US" altLang="zh-CN" b="1" dirty="0" err="1">
                <a:latin typeface="Calibri" panose="020F0502020204030204" pitchFamily="34" charset="0"/>
              </a:rPr>
              <a:t>Fpz-Cz</a:t>
            </a:r>
            <a:r>
              <a:rPr lang="en-US" altLang="zh-CN" b="1" dirty="0">
                <a:latin typeface="Calibri" panose="020F0502020204030204" pitchFamily="34" charset="0"/>
              </a:rPr>
              <a:t> channel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5665" y="3827590"/>
            <a:ext cx="9765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39 EEGs are used, collected from 20 experiment subjects</a:t>
            </a:r>
            <a:endParaRPr lang="zh-CN" altLang="en-US" sz="3200" dirty="0"/>
          </a:p>
        </p:txBody>
      </p:sp>
      <p:sp>
        <p:nvSpPr>
          <p:cNvPr id="18" name="矩形 17"/>
          <p:cNvSpPr/>
          <p:nvPr/>
        </p:nvSpPr>
        <p:spPr>
          <a:xfrm>
            <a:off x="1587865" y="4899855"/>
            <a:ext cx="2399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1</a:t>
            </a:r>
            <a:endParaRPr lang="zh-CN" altLang="en-US" sz="3200" dirty="0"/>
          </a:p>
        </p:txBody>
      </p:sp>
      <p:sp>
        <p:nvSpPr>
          <p:cNvPr id="19" name="矩形 18"/>
          <p:cNvSpPr/>
          <p:nvPr/>
        </p:nvSpPr>
        <p:spPr>
          <a:xfrm>
            <a:off x="4702207" y="4899856"/>
            <a:ext cx="2399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2</a:t>
            </a:r>
            <a:endParaRPr lang="zh-CN" altLang="en-US" sz="3200" dirty="0"/>
          </a:p>
        </p:txBody>
      </p:sp>
      <p:sp>
        <p:nvSpPr>
          <p:cNvPr id="20" name="矩形 19"/>
          <p:cNvSpPr/>
          <p:nvPr/>
        </p:nvSpPr>
        <p:spPr>
          <a:xfrm>
            <a:off x="7816548" y="4899856"/>
            <a:ext cx="2399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3</a:t>
            </a:r>
            <a:endParaRPr lang="zh-CN" altLang="en-US" sz="3200" dirty="0"/>
          </a:p>
        </p:txBody>
      </p:sp>
      <p:sp>
        <p:nvSpPr>
          <p:cNvPr id="21" name="矩形 20"/>
          <p:cNvSpPr/>
          <p:nvPr/>
        </p:nvSpPr>
        <p:spPr>
          <a:xfrm>
            <a:off x="1587865" y="5488945"/>
            <a:ext cx="2399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4</a:t>
            </a:r>
            <a:endParaRPr lang="zh-CN" altLang="en-US" sz="3200" dirty="0"/>
          </a:p>
        </p:txBody>
      </p:sp>
      <p:sp>
        <p:nvSpPr>
          <p:cNvPr id="22" name="矩形 21"/>
          <p:cNvSpPr/>
          <p:nvPr/>
        </p:nvSpPr>
        <p:spPr>
          <a:xfrm>
            <a:off x="4702206" y="5488946"/>
            <a:ext cx="23999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R</a:t>
            </a:r>
            <a:endParaRPr lang="zh-CN" altLang="en-US" sz="3200" dirty="0"/>
          </a:p>
        </p:txBody>
      </p:sp>
      <p:sp>
        <p:nvSpPr>
          <p:cNvPr id="23" name="矩形 22"/>
          <p:cNvSpPr/>
          <p:nvPr/>
        </p:nvSpPr>
        <p:spPr>
          <a:xfrm>
            <a:off x="7816547" y="5488945"/>
            <a:ext cx="267365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leep Stage W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7722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6972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Introduction </a:t>
            </a:r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(Data Processing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E:\USYD\Capstone\DataSet\datafile\FFT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32" y="1292391"/>
            <a:ext cx="6178368" cy="463101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6581326" y="2154938"/>
            <a:ext cx="561067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Each </a:t>
            </a:r>
            <a:r>
              <a:rPr lang="en-US" altLang="zh-CN" sz="2800" dirty="0">
                <a:latin typeface="Calibri" panose="020F0502020204030204" pitchFamily="34" charset="0"/>
              </a:rPr>
              <a:t>e</a:t>
            </a:r>
            <a:r>
              <a:rPr lang="en-US" altLang="zh-CN" sz="2800" dirty="0" smtClean="0">
                <a:latin typeface="Calibri" panose="020F0502020204030204" pitchFamily="34" charset="0"/>
              </a:rPr>
              <a:t>poch </a:t>
            </a:r>
            <a:r>
              <a:rPr lang="en-US" altLang="zh-CN" sz="2800" dirty="0">
                <a:latin typeface="Calibri" panose="020F0502020204030204" pitchFamily="34" charset="0"/>
              </a:rPr>
              <a:t>is a 30s time </a:t>
            </a:r>
            <a:r>
              <a:rPr lang="en-US" altLang="zh-CN" sz="2800" dirty="0" smtClean="0">
                <a:latin typeface="Calibri" panose="020F0502020204030204" pitchFamily="34" charset="0"/>
              </a:rPr>
              <a:t>series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Using </a:t>
            </a:r>
            <a:r>
              <a:rPr lang="en-US" altLang="zh-CN" sz="2800" dirty="0">
                <a:latin typeface="Calibri" panose="020F0502020204030204" pitchFamily="34" charset="0"/>
              </a:rPr>
              <a:t>fast Fourier transform (FFT</a:t>
            </a:r>
            <a:r>
              <a:rPr lang="en-US" altLang="zh-CN" sz="2800" dirty="0" smtClean="0">
                <a:latin typeface="Calibri" panose="020F0502020204030204" pitchFamily="34" charset="0"/>
              </a:rPr>
              <a:t>)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2800" dirty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Band between 0.5 </a:t>
            </a:r>
            <a:r>
              <a:rPr lang="en-US" altLang="zh-CN" sz="2800" dirty="0"/>
              <a:t>Hz and 35 </a:t>
            </a:r>
            <a:r>
              <a:rPr lang="en-US" altLang="zh-CN" sz="2800" dirty="0" smtClean="0"/>
              <a:t>Hz will be used</a:t>
            </a:r>
            <a:endParaRPr lang="zh-CN" altLang="en-US" sz="2800" dirty="0"/>
          </a:p>
          <a:p>
            <a:pPr marL="457200" indent="-457200">
              <a:buFont typeface="Wingdings" panose="05000000000000000000" pitchFamily="2" charset="2"/>
              <a:buChar char="l"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5463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467100" y="436178"/>
            <a:ext cx="754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Introduction (Deep Belief Networks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04900" y="1993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52892"/>
              </p:ext>
            </p:extLst>
          </p:nvPr>
        </p:nvGraphicFramePr>
        <p:xfrm>
          <a:off x="787370" y="1612900"/>
          <a:ext cx="2045124" cy="309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" name="Visio" r:id="rId5" imgW="2495699" imgH="3800521" progId="Visio.Drawing.15">
                  <p:embed/>
                </p:oleObj>
              </mc:Choice>
              <mc:Fallback>
                <p:oleObj name="Visio" r:id="rId5" imgW="2495699" imgH="38005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370" y="1612900"/>
                        <a:ext cx="2045124" cy="3099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312431"/>
              </p:ext>
            </p:extLst>
          </p:nvPr>
        </p:nvGraphicFramePr>
        <p:xfrm>
          <a:off x="2951528" y="1867222"/>
          <a:ext cx="4717823" cy="2844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" name="Visio" r:id="rId8" imgW="8829476" imgH="5305423" progId="Visio.Drawing.15">
                  <p:embed/>
                </p:oleObj>
              </mc:Choice>
              <mc:Fallback>
                <p:oleObj name="Visio" r:id="rId8" imgW="8829476" imgH="530542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528" y="1867222"/>
                        <a:ext cx="4717823" cy="2844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926899"/>
              </p:ext>
            </p:extLst>
          </p:nvPr>
        </p:nvGraphicFramePr>
        <p:xfrm>
          <a:off x="7440751" y="1457130"/>
          <a:ext cx="4549272" cy="3255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" name="Visio" r:id="rId11" imgW="8829476" imgH="6334202" progId="Visio.Drawing.15">
                  <p:embed/>
                </p:oleObj>
              </mc:Choice>
              <mc:Fallback>
                <p:oleObj name="Visio" r:id="rId11" imgW="8829476" imgH="633420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0751" y="1457130"/>
                        <a:ext cx="4549272" cy="3255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9520365" y="5144006"/>
            <a:ext cx="1253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alibri" panose="020F0502020204030204" pitchFamily="34" charset="0"/>
              </a:rPr>
              <a:t>Fine tuning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173319" y="5122304"/>
            <a:ext cx="13119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alibri" panose="020F0502020204030204" pitchFamily="34" charset="0"/>
              </a:rPr>
              <a:t>Pre-training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77934" y="5149242"/>
            <a:ext cx="37081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alibri" panose="020F0502020204030204" pitchFamily="34" charset="0"/>
              </a:rPr>
              <a:t>restricted Boltzmann machine (RB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776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29" name="Shape 46"/>
          <p:cNvSpPr txBox="1"/>
          <p:nvPr/>
        </p:nvSpPr>
        <p:spPr>
          <a:xfrm>
            <a:off x="4249441" y="3187080"/>
            <a:ext cx="4183359" cy="49244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200" dirty="0" smtClean="0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rPr>
              <a:t>SAMPLE SELECTION</a:t>
            </a:r>
            <a:endParaRPr lang="en-US" sz="3200" dirty="0">
              <a:solidFill>
                <a:srgbClr val="A5A5A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0" name="Shape 47"/>
          <p:cNvGrpSpPr/>
          <p:nvPr/>
        </p:nvGrpSpPr>
        <p:grpSpPr>
          <a:xfrm>
            <a:off x="2794779" y="3044691"/>
            <a:ext cx="1128364" cy="686394"/>
            <a:chOff x="6127160" y="3142521"/>
            <a:chExt cx="1128426" cy="686432"/>
          </a:xfrm>
        </p:grpSpPr>
        <p:cxnSp>
          <p:nvCxnSpPr>
            <p:cNvPr id="31" name="Shape 48"/>
            <p:cNvCxnSpPr/>
            <p:nvPr/>
          </p:nvCxnSpPr>
          <p:spPr>
            <a:xfrm flipH="1">
              <a:off x="6525624" y="3142521"/>
              <a:ext cx="729962" cy="686432"/>
            </a:xfrm>
            <a:prstGeom prst="straightConnector1">
              <a:avLst/>
            </a:prstGeom>
            <a:noFill/>
            <a:ln w="12700" cap="flat" cmpd="sng">
              <a:solidFill>
                <a:schemeClr val="accent6">
                  <a:lumMod val="7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32" name="Shape 49"/>
            <p:cNvSpPr/>
            <p:nvPr/>
          </p:nvSpPr>
          <p:spPr>
            <a:xfrm>
              <a:off x="6145577" y="3544334"/>
              <a:ext cx="532403" cy="241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119999" y="0"/>
                  </a:lnTo>
                  <a:lnTo>
                    <a:pt x="59999" y="12000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square" lIns="0" tIns="0" rIns="0" bIns="75925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253">
                <a:solidFill>
                  <a:srgbClr val="A5A5A5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" name="Shape 50"/>
            <p:cNvSpPr txBox="1"/>
            <p:nvPr/>
          </p:nvSpPr>
          <p:spPr>
            <a:xfrm>
              <a:off x="6127160" y="3154847"/>
              <a:ext cx="565888" cy="3894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b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SzPct val="25000"/>
                <a:buNone/>
              </a:pPr>
              <a:r>
                <a:rPr lang="en-US" sz="2531">
                  <a:solidFill>
                    <a:srgbClr val="A5A5A5"/>
                  </a:solidFill>
                  <a:latin typeface="Arial"/>
                  <a:ea typeface="Arial"/>
                  <a:cs typeface="Arial"/>
                  <a:sym typeface="Arial"/>
                </a:rPr>
                <a:t>0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624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67100" y="436178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Sample selection (split train and test data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61763" y="1198690"/>
            <a:ext cx="561067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Calibri" panose="020F0502020204030204" pitchFamily="34" charset="0"/>
              </a:rPr>
              <a:t>Two ways: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1. Split all the epochs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2. Use part of the experiment subjects as test data</a:t>
            </a:r>
          </a:p>
        </p:txBody>
      </p:sp>
      <p:sp>
        <p:nvSpPr>
          <p:cNvPr id="14" name="矩形 13"/>
          <p:cNvSpPr/>
          <p:nvPr/>
        </p:nvSpPr>
        <p:spPr>
          <a:xfrm>
            <a:off x="661763" y="4244590"/>
            <a:ext cx="561067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Calibri" panose="020F0502020204030204" pitchFamily="34" charset="0"/>
              </a:rPr>
              <a:t>Drawbacks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Not practical</a:t>
            </a:r>
          </a:p>
          <a:p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Not enough experiment subjects</a:t>
            </a:r>
          </a:p>
        </p:txBody>
      </p:sp>
      <p:pic>
        <p:nvPicPr>
          <p:cNvPr id="8" name="图片 7" descr="E:\USYD\Capstone\finalreport\agedensitygender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7499" y="1514688"/>
            <a:ext cx="2477770" cy="247777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E:\USYD\Capstone\finalreport\agedensitysleeptime2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2104" y="4092401"/>
            <a:ext cx="2494280" cy="2494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E:\USYD\Capstone\finalreport\agedensityage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3568" y="1514688"/>
            <a:ext cx="2499360" cy="24993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4751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65" y="284417"/>
            <a:ext cx="2628535" cy="91427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54400" y="449165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5">
                    <a:lumMod val="75000"/>
                  </a:schemeClr>
                </a:solidFill>
              </a:rPr>
              <a:t>Sample selection </a:t>
            </a:r>
            <a:r>
              <a:rPr lang="en-US" altLang="zh-CN" sz="3200" dirty="0" smtClean="0">
                <a:solidFill>
                  <a:schemeClr val="accent5">
                    <a:lumMod val="75000"/>
                  </a:schemeClr>
                </a:solidFill>
              </a:rPr>
              <a:t>(sample ratio selection)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27200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2803055"/>
              </p:ext>
            </p:extLst>
          </p:nvPr>
        </p:nvGraphicFramePr>
        <p:xfrm>
          <a:off x="495665" y="1676400"/>
          <a:ext cx="11382726" cy="13113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6071"/>
                <a:gridCol w="1372355"/>
                <a:gridCol w="1320800"/>
                <a:gridCol w="1231900"/>
                <a:gridCol w="1244600"/>
                <a:gridCol w="1168400"/>
                <a:gridCol w="1231900"/>
                <a:gridCol w="1536700"/>
              </a:tblGrid>
              <a:tr h="4335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Sleep stage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W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1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2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3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4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R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All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</a:tr>
              <a:tr h="4459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Count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72354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2804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17799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3370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2333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7717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106377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</a:tr>
              <a:tr h="431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Percentage (%)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68.02%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2.64%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16.73%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3.17%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2.19%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>
                          <a:effectLst/>
                        </a:rPr>
                        <a:t>7.25%</a:t>
                      </a:r>
                      <a:endParaRPr lang="zh-CN" sz="2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300" kern="0" dirty="0">
                          <a:effectLst/>
                        </a:rPr>
                        <a:t>100.00%</a:t>
                      </a:r>
                      <a:endParaRPr lang="zh-CN" sz="2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3434" marR="173434" marT="0" marB="0"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0003209" y="3080397"/>
            <a:ext cx="1875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Variance = 0.05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61762" y="3449729"/>
            <a:ext cx="737733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Manually control the ratio of each sleep stage.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Calibri" panose="020F0502020204030204" pitchFamily="34" charset="0"/>
              </a:rPr>
              <a:t>Use variance as a measurement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6646040"/>
              </p:ext>
            </p:extLst>
          </p:nvPr>
        </p:nvGraphicFramePr>
        <p:xfrm>
          <a:off x="495665" y="4713288"/>
          <a:ext cx="11247343" cy="965523"/>
        </p:xfrm>
        <a:graphic>
          <a:graphicData uri="http://schemas.openxmlformats.org/drawingml/2006/table">
            <a:tbl>
              <a:tblPr>
                <a:tableStyleId>{BDBED569-4797-4DF1-A0F4-6AAB3CD982D8}</a:tableStyleId>
              </a:tblPr>
              <a:tblGrid>
                <a:gridCol w="1226983"/>
                <a:gridCol w="1431480"/>
                <a:gridCol w="1431480"/>
                <a:gridCol w="1431480"/>
                <a:gridCol w="1431480"/>
                <a:gridCol w="1431480"/>
                <a:gridCol w="1431480"/>
                <a:gridCol w="1431480"/>
              </a:tblGrid>
              <a:tr h="316971">
                <a:tc>
                  <a:txBody>
                    <a:bodyPr/>
                    <a:lstStyle/>
                    <a:p>
                      <a:pPr algn="ctr" fontAlgn="b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3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7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Way 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0262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0727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1386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2674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0.03521 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0.04435 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0.05710 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Way 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0152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0567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0.01177 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2423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3353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</a:rPr>
                        <a:t>0.04371 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>
                          <a:effectLst/>
                        </a:rPr>
                        <a:t>0.05704 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7041" marR="17041" marT="17041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7</TotalTime>
  <Words>748</Words>
  <Application>Microsoft Office PowerPoint</Application>
  <PresentationFormat>宽屏</PresentationFormat>
  <Paragraphs>356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等线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Sleep Analysis Based on Deep Belief Network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rway</dc:creator>
  <cp:lastModifiedBy>Arway</cp:lastModifiedBy>
  <cp:revision>104</cp:revision>
  <dcterms:created xsi:type="dcterms:W3CDTF">2017-05-29T08:37:13Z</dcterms:created>
  <dcterms:modified xsi:type="dcterms:W3CDTF">2017-11-11T12:40:06Z</dcterms:modified>
</cp:coreProperties>
</file>